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1DFA" w:rsidRPr="005250D3" w:rsidRDefault="00501970" w:rsidP="00A97819">
      <w:pPr>
        <w:pStyle w:val="Title"/>
        <w:ind w:firstLine="720"/>
        <w:rPr>
          <w:sz w:val="40"/>
          <w:szCs w:val="40"/>
        </w:rPr>
      </w:pPr>
      <w:r w:rsidRPr="005250D3">
        <w:rPr>
          <w:sz w:val="40"/>
          <w:szCs w:val="40"/>
        </w:rPr>
        <w:t>EEL 4781</w:t>
      </w:r>
      <w:r w:rsidR="009E1DFA" w:rsidRPr="005250D3">
        <w:rPr>
          <w:sz w:val="40"/>
          <w:szCs w:val="40"/>
        </w:rPr>
        <w:t xml:space="preserve"> – Midterm </w:t>
      </w:r>
      <w:r w:rsidR="00A97819" w:rsidRPr="005250D3">
        <w:rPr>
          <w:sz w:val="40"/>
          <w:szCs w:val="40"/>
        </w:rPr>
        <w:t>E</w:t>
      </w:r>
      <w:r w:rsidR="009E1DFA" w:rsidRPr="005250D3">
        <w:rPr>
          <w:sz w:val="40"/>
          <w:szCs w:val="40"/>
        </w:rPr>
        <w:t>xamination</w:t>
      </w:r>
      <w:r w:rsidR="005C04DD" w:rsidRPr="005250D3">
        <w:rPr>
          <w:sz w:val="40"/>
          <w:szCs w:val="40"/>
        </w:rPr>
        <w:t xml:space="preserve"> - 1</w:t>
      </w:r>
    </w:p>
    <w:p w:rsidR="009E1DFA" w:rsidRDefault="009E1DFA"/>
    <w:p w:rsidR="009E1DFA" w:rsidRDefault="005C04DD">
      <w:pPr>
        <w:jc w:val="center"/>
      </w:pPr>
      <w:r>
        <w:t>Date:</w:t>
      </w:r>
      <w:r w:rsidR="005B2560">
        <w:t xml:space="preserve"> </w:t>
      </w:r>
      <w:r w:rsidR="00DE685C">
        <w:t>November 4</w:t>
      </w:r>
      <w:r w:rsidR="005B2560">
        <w:t>, 2010</w:t>
      </w:r>
      <w:r w:rsidR="00AB6F66">
        <w:t xml:space="preserve"> </w:t>
      </w:r>
    </w:p>
    <w:p w:rsidR="009E1DFA" w:rsidRDefault="009E1DFA"/>
    <w:p w:rsidR="009E1DFA" w:rsidRDefault="009E1DFA">
      <w:pPr>
        <w:rPr>
          <w:b/>
          <w:bCs/>
        </w:rPr>
      </w:pPr>
      <w:r>
        <w:rPr>
          <w:b/>
          <w:bCs/>
        </w:rPr>
        <w:t>Name</w:t>
      </w:r>
      <w:proofErr w:type="gramStart"/>
      <w:r>
        <w:rPr>
          <w:b/>
          <w:bCs/>
        </w:rPr>
        <w:t xml:space="preserve">: </w:t>
      </w:r>
      <w:r w:rsidR="00C17AB3">
        <w:rPr>
          <w:b/>
          <w:bCs/>
        </w:rPr>
        <w:t xml:space="preserve">  ………………………………………………………………………………………………………….</w:t>
      </w:r>
      <w:proofErr w:type="gramEnd"/>
    </w:p>
    <w:p w:rsidR="009E1DFA" w:rsidRDefault="009E1DFA"/>
    <w:p w:rsidR="009E1DFA" w:rsidRDefault="009E1DFA">
      <w:r>
        <w:t>Instructions:</w:t>
      </w:r>
    </w:p>
    <w:p w:rsidR="009E1DFA" w:rsidRDefault="009E1DFA">
      <w:pPr>
        <w:numPr>
          <w:ilvl w:val="0"/>
          <w:numId w:val="1"/>
        </w:numPr>
      </w:pPr>
      <w:r>
        <w:t>This exam is open book and</w:t>
      </w:r>
      <w:r w:rsidR="004C54F5">
        <w:t xml:space="preserve"> open notes. Allotted time is 75</w:t>
      </w:r>
      <w:r>
        <w:t xml:space="preserve"> minutes. </w:t>
      </w:r>
    </w:p>
    <w:p w:rsidR="009E1DFA" w:rsidRDefault="009E1DFA">
      <w:pPr>
        <w:numPr>
          <w:ilvl w:val="0"/>
          <w:numId w:val="1"/>
        </w:numPr>
      </w:pPr>
      <w:r>
        <w:t>Explicitly state all your assumptions.</w:t>
      </w:r>
    </w:p>
    <w:p w:rsidR="009E1DFA" w:rsidRDefault="009E1DFA">
      <w:pPr>
        <w:numPr>
          <w:ilvl w:val="0"/>
          <w:numId w:val="1"/>
        </w:numPr>
      </w:pPr>
      <w:r>
        <w:t xml:space="preserve">Don’t just give </w:t>
      </w:r>
      <w:proofErr w:type="gramStart"/>
      <w:r>
        <w:t>answers,</w:t>
      </w:r>
      <w:proofErr w:type="gramEnd"/>
      <w:r>
        <w:t xml:space="preserve"> always try to write down the way you were thinking. Even if you can not find a solution, write down the paths you have tried.</w:t>
      </w:r>
    </w:p>
    <w:p w:rsidR="009C7DC7" w:rsidRDefault="009C7DC7">
      <w:pPr>
        <w:numPr>
          <w:ilvl w:val="0"/>
          <w:numId w:val="1"/>
        </w:numPr>
      </w:pPr>
      <w:r>
        <w:t>Note that the points add up to 100 + 20 bonus points.</w:t>
      </w:r>
    </w:p>
    <w:p w:rsidR="009E1DFA" w:rsidRDefault="009E1DFA"/>
    <w:p w:rsidR="009E1DFA" w:rsidRDefault="009E1DFA"/>
    <w:p w:rsidR="00E428EB" w:rsidRPr="00714CC7" w:rsidRDefault="00E428EB" w:rsidP="00E428EB">
      <w:pPr>
        <w:rPr>
          <w:b/>
          <w:sz w:val="28"/>
          <w:szCs w:val="28"/>
        </w:rPr>
      </w:pPr>
      <w:r w:rsidRPr="00714CC7">
        <w:rPr>
          <w:b/>
          <w:sz w:val="28"/>
          <w:szCs w:val="28"/>
        </w:rPr>
        <w:t>Problem 1 (</w:t>
      </w:r>
      <w:r w:rsidR="00E8490D" w:rsidRPr="00714CC7">
        <w:rPr>
          <w:b/>
          <w:sz w:val="28"/>
          <w:szCs w:val="28"/>
        </w:rPr>
        <w:t>20</w:t>
      </w:r>
      <w:r w:rsidRPr="00714CC7">
        <w:rPr>
          <w:b/>
          <w:sz w:val="28"/>
          <w:szCs w:val="28"/>
        </w:rPr>
        <w:t xml:space="preserve"> pts):</w:t>
      </w:r>
    </w:p>
    <w:p w:rsidR="00DE685C" w:rsidRDefault="00DE685C" w:rsidP="00DE685C">
      <w:r>
        <w:t xml:space="preserve">Show the </w:t>
      </w:r>
      <w:proofErr w:type="gramStart"/>
      <w:r>
        <w:t>string  00001111</w:t>
      </w:r>
      <w:proofErr w:type="gramEnd"/>
      <w:r>
        <w:t xml:space="preserve"> in Manchester encoding.</w:t>
      </w:r>
    </w:p>
    <w:p w:rsidR="00501970" w:rsidRDefault="00501970" w:rsidP="00C229D1"/>
    <w:p w:rsidR="00BA53DC" w:rsidRDefault="00BA53DC" w:rsidP="00AB6F66"/>
    <w:p w:rsidR="00BA53DC" w:rsidRDefault="00BA53DC" w:rsidP="00BA53DC"/>
    <w:p w:rsidR="00BA53DC" w:rsidRPr="003459FA" w:rsidRDefault="00C229D1" w:rsidP="00BA53DC">
      <w:pPr>
        <w:tabs>
          <w:tab w:val="left" w:pos="1770"/>
        </w:tabs>
        <w:rPr>
          <w:b/>
          <w:sz w:val="28"/>
          <w:szCs w:val="28"/>
        </w:rPr>
      </w:pPr>
      <w:r>
        <w:br w:type="page"/>
      </w:r>
      <w:r w:rsidR="00BA53DC" w:rsidRPr="003459FA">
        <w:rPr>
          <w:b/>
          <w:sz w:val="28"/>
          <w:szCs w:val="28"/>
        </w:rPr>
        <w:lastRenderedPageBreak/>
        <w:t xml:space="preserve">Problem </w:t>
      </w:r>
      <w:r w:rsidR="00AB6F66">
        <w:rPr>
          <w:b/>
          <w:sz w:val="28"/>
          <w:szCs w:val="28"/>
        </w:rPr>
        <w:t>2</w:t>
      </w:r>
      <w:r w:rsidR="00E31346">
        <w:rPr>
          <w:b/>
          <w:sz w:val="28"/>
          <w:szCs w:val="28"/>
        </w:rPr>
        <w:t xml:space="preserve"> (30</w:t>
      </w:r>
      <w:r w:rsidR="00714CC7">
        <w:rPr>
          <w:b/>
          <w:sz w:val="28"/>
          <w:szCs w:val="28"/>
        </w:rPr>
        <w:t>pts)</w:t>
      </w:r>
      <w:r w:rsidR="00BA53DC" w:rsidRPr="003459FA">
        <w:rPr>
          <w:b/>
          <w:sz w:val="28"/>
          <w:szCs w:val="28"/>
        </w:rPr>
        <w:t>:</w:t>
      </w:r>
      <w:r w:rsidR="00BA53DC">
        <w:rPr>
          <w:b/>
          <w:sz w:val="28"/>
          <w:szCs w:val="28"/>
        </w:rPr>
        <w:tab/>
      </w:r>
    </w:p>
    <w:p w:rsidR="00DE685C" w:rsidRDefault="00DE685C" w:rsidP="00DE685C">
      <w:r>
        <w:t>In the virtual circuit network in the figure below, the following connections are established (in order):</w:t>
      </w:r>
    </w:p>
    <w:p w:rsidR="00DE685C" w:rsidRDefault="00DE685C" w:rsidP="00DE685C">
      <w:pPr>
        <w:numPr>
          <w:ilvl w:val="0"/>
          <w:numId w:val="20"/>
        </w:numPr>
      </w:pPr>
      <w:r>
        <w:t>H1 connected to H2</w:t>
      </w:r>
    </w:p>
    <w:p w:rsidR="00DE685C" w:rsidRDefault="00DE685C" w:rsidP="00DE685C">
      <w:pPr>
        <w:numPr>
          <w:ilvl w:val="0"/>
          <w:numId w:val="20"/>
        </w:numPr>
      </w:pPr>
      <w:r>
        <w:t>H1 connected to H3</w:t>
      </w:r>
    </w:p>
    <w:p w:rsidR="00DE685C" w:rsidRDefault="00DE685C" w:rsidP="00DE685C">
      <w:pPr>
        <w:numPr>
          <w:ilvl w:val="0"/>
          <w:numId w:val="20"/>
        </w:numPr>
      </w:pPr>
      <w:r>
        <w:t>H1 connected to H4</w:t>
      </w:r>
    </w:p>
    <w:p w:rsidR="00DE685C" w:rsidRDefault="00DE685C" w:rsidP="00DE685C">
      <w:pPr>
        <w:numPr>
          <w:ilvl w:val="0"/>
          <w:numId w:val="20"/>
        </w:numPr>
      </w:pPr>
      <w:r>
        <w:t>Second connection from H1 to H3</w:t>
      </w:r>
    </w:p>
    <w:p w:rsidR="00DE685C" w:rsidRPr="001F0348" w:rsidRDefault="00DE685C" w:rsidP="00DE685C">
      <w:pPr>
        <w:ind w:left="720"/>
      </w:pPr>
    </w:p>
    <w:p w:rsidR="00DE685C" w:rsidRDefault="00DE685C" w:rsidP="00DE685C">
      <w:pPr>
        <w:rPr>
          <w:b/>
        </w:rPr>
      </w:pPr>
    </w:p>
    <w:p w:rsidR="00DE685C" w:rsidRDefault="00DE685C" w:rsidP="00DE685C">
      <w:r>
        <w:object w:dxaOrig="6751" w:dyaOrig="2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123pt" o:ole="">
            <v:imagedata r:id="rId6" o:title=""/>
          </v:shape>
          <o:OLEObject Type="Embed" ProgID="Visio.Drawing.11" ShapeID="_x0000_i1025" DrawAspect="Content" ObjectID="_1350283933" r:id="rId7"/>
        </w:object>
      </w:r>
    </w:p>
    <w:p w:rsidR="00DE685C" w:rsidRDefault="00DE685C" w:rsidP="00DE685C"/>
    <w:p w:rsidR="00DE685C" w:rsidRDefault="00DE685C" w:rsidP="00DE685C">
      <w:r>
        <w:t>Show the content of the label switching tables in A</w:t>
      </w:r>
      <w:proofErr w:type="gramStart"/>
      <w:r>
        <w:t>,B</w:t>
      </w:r>
      <w:proofErr w:type="gramEnd"/>
      <w:r>
        <w:t xml:space="preserve"> and C after the three connections have been established.</w:t>
      </w:r>
    </w:p>
    <w:p w:rsidR="004A35B5" w:rsidRDefault="004A35B5"/>
    <w:p w:rsidR="009C7DC7" w:rsidRDefault="00E15FD2">
      <w:r>
        <w:t xml:space="preserve"> </w:t>
      </w:r>
    </w:p>
    <w:p w:rsidR="00E8490D" w:rsidRDefault="009C7DC7" w:rsidP="00E8490D">
      <w:pPr>
        <w:tabs>
          <w:tab w:val="left" w:pos="1770"/>
        </w:tabs>
        <w:rPr>
          <w:b/>
          <w:sz w:val="28"/>
          <w:szCs w:val="28"/>
        </w:rPr>
      </w:pPr>
      <w:r>
        <w:br w:type="page"/>
      </w:r>
      <w:bookmarkStart w:id="0" w:name="OLE_LINK1"/>
      <w:bookmarkStart w:id="1" w:name="OLE_LINK2"/>
      <w:r w:rsidR="00AB6F66">
        <w:rPr>
          <w:b/>
          <w:sz w:val="28"/>
          <w:szCs w:val="28"/>
        </w:rPr>
        <w:lastRenderedPageBreak/>
        <w:t>Problem 3</w:t>
      </w:r>
      <w:r w:rsidR="00E31346">
        <w:rPr>
          <w:b/>
          <w:sz w:val="28"/>
          <w:szCs w:val="28"/>
        </w:rPr>
        <w:t xml:space="preserve"> (30</w:t>
      </w:r>
      <w:r w:rsidR="00714CC7">
        <w:rPr>
          <w:b/>
          <w:sz w:val="28"/>
          <w:szCs w:val="28"/>
        </w:rPr>
        <w:t>pts)</w:t>
      </w:r>
      <w:r w:rsidR="00714CC7" w:rsidRPr="003459FA">
        <w:rPr>
          <w:b/>
          <w:sz w:val="28"/>
          <w:szCs w:val="28"/>
        </w:rPr>
        <w:t>:</w:t>
      </w:r>
      <w:r w:rsidR="00DE685C">
        <w:rPr>
          <w:b/>
          <w:sz w:val="28"/>
          <w:szCs w:val="28"/>
        </w:rPr>
        <w:t xml:space="preserve"> Link state routing</w:t>
      </w:r>
    </w:p>
    <w:p w:rsidR="00DE685C" w:rsidRPr="003459FA" w:rsidRDefault="00DE685C" w:rsidP="00E8490D">
      <w:pPr>
        <w:tabs>
          <w:tab w:val="left" w:pos="1770"/>
        </w:tabs>
        <w:rPr>
          <w:b/>
          <w:sz w:val="28"/>
          <w:szCs w:val="28"/>
        </w:rPr>
      </w:pPr>
    </w:p>
    <w:p w:rsidR="00DE685C" w:rsidRDefault="00DE685C" w:rsidP="00DE685C">
      <w:r>
        <w:object w:dxaOrig="4825" w:dyaOrig="1901">
          <v:shape id="_x0000_i1026" type="#_x0000_t75" style="width:241.5pt;height:95.25pt" o:ole="">
            <v:imagedata r:id="rId8" o:title=""/>
          </v:shape>
          <o:OLEObject Type="Embed" ProgID="Visio.Drawing.11" ShapeID="_x0000_i1026" DrawAspect="Content" ObjectID="_1350283934" r:id="rId9"/>
        </w:object>
      </w:r>
    </w:p>
    <w:p w:rsidR="00DE685C" w:rsidRDefault="00DE685C" w:rsidP="00DE685C"/>
    <w:p w:rsidR="00DE685C" w:rsidRDefault="00DE685C" w:rsidP="00DE685C">
      <w:r>
        <w:t xml:space="preserve">The network above uses Link State Routing. </w:t>
      </w:r>
    </w:p>
    <w:p w:rsidR="00DE685C" w:rsidRDefault="00DE685C" w:rsidP="00DE685C">
      <w:r>
        <w:t xml:space="preserve">a) Trace </w:t>
      </w:r>
      <w:proofErr w:type="spellStart"/>
      <w:r>
        <w:t>Dijkstra’s</w:t>
      </w:r>
      <w:proofErr w:type="spellEnd"/>
      <w:r>
        <w:t xml:space="preserve"> shortest path algorithm to find the shortest path from C to all the other nodes.  </w:t>
      </w:r>
      <w:r w:rsidRPr="00DE685C">
        <w:rPr>
          <w:b/>
        </w:rPr>
        <w:t>(Explicitly show what happens in each step: just showing the shortest paths earns 0 points!)</w:t>
      </w:r>
    </w:p>
    <w:p w:rsidR="00DE685C" w:rsidRDefault="00DE685C" w:rsidP="00DE685C">
      <w:r>
        <w:t xml:space="preserve">b) Show C-s routing table. </w:t>
      </w:r>
    </w:p>
    <w:p w:rsidR="00E8490D" w:rsidRDefault="00E8490D" w:rsidP="00E8490D">
      <w:pPr>
        <w:tabs>
          <w:tab w:val="left" w:pos="1770"/>
        </w:tabs>
        <w:rPr>
          <w:b/>
          <w:sz w:val="28"/>
          <w:szCs w:val="28"/>
        </w:rPr>
      </w:pPr>
      <w:r>
        <w:rPr>
          <w:b/>
        </w:rPr>
        <w:br w:type="page"/>
      </w:r>
      <w:r>
        <w:rPr>
          <w:b/>
          <w:sz w:val="28"/>
          <w:szCs w:val="28"/>
        </w:rPr>
        <w:lastRenderedPageBreak/>
        <w:t xml:space="preserve">Problem </w:t>
      </w:r>
      <w:r w:rsidR="00AB6F66">
        <w:rPr>
          <w:b/>
          <w:sz w:val="28"/>
          <w:szCs w:val="28"/>
        </w:rPr>
        <w:t>4</w:t>
      </w:r>
      <w:r w:rsidR="00E31346">
        <w:rPr>
          <w:b/>
          <w:sz w:val="28"/>
          <w:szCs w:val="28"/>
        </w:rPr>
        <w:t xml:space="preserve"> (20</w:t>
      </w:r>
      <w:r w:rsidR="00714CC7">
        <w:rPr>
          <w:b/>
          <w:sz w:val="28"/>
          <w:szCs w:val="28"/>
        </w:rPr>
        <w:t>pts)</w:t>
      </w:r>
      <w:r w:rsidRPr="003459FA">
        <w:rPr>
          <w:b/>
          <w:sz w:val="28"/>
          <w:szCs w:val="28"/>
        </w:rPr>
        <w:t>:</w:t>
      </w:r>
    </w:p>
    <w:p w:rsidR="00DE685C" w:rsidRDefault="00DE685C" w:rsidP="00DE685C">
      <w:pPr>
        <w:pStyle w:val="NoSpacing"/>
        <w:numPr>
          <w:ilvl w:val="0"/>
          <w:numId w:val="22"/>
        </w:numPr>
      </w:pPr>
      <w:r>
        <w:t>Classless inter-domain routing (CIDR) has eased the problem of running out of IPv4 addresses. Why? (1-2 sentences)</w:t>
      </w:r>
    </w:p>
    <w:p w:rsidR="00DE685C" w:rsidRDefault="00DE685C" w:rsidP="00DE685C">
      <w:pPr>
        <w:pStyle w:val="NoSpacing"/>
        <w:numPr>
          <w:ilvl w:val="0"/>
          <w:numId w:val="22"/>
        </w:numPr>
      </w:pPr>
      <w:r>
        <w:t>Network address translation (NAT) has eased the problem of running out of IPv4 addresses. Why? (1-2 sentences)</w:t>
      </w:r>
    </w:p>
    <w:p w:rsidR="00DE685C" w:rsidRPr="003459FA" w:rsidRDefault="00DE685C" w:rsidP="00DE685C">
      <w:pPr>
        <w:pStyle w:val="NoSpacing"/>
        <w:ind w:left="360"/>
      </w:pPr>
    </w:p>
    <w:bookmarkEnd w:id="0"/>
    <w:bookmarkEnd w:id="1"/>
    <w:p w:rsidR="00DE685C" w:rsidRDefault="00DE685C" w:rsidP="00DE685C">
      <w:pPr>
        <w:pStyle w:val="ListParagraph"/>
        <w:numPr>
          <w:ilvl w:val="0"/>
          <w:numId w:val="21"/>
        </w:numPr>
      </w:pPr>
      <w:r>
        <w:br w:type="page"/>
      </w:r>
    </w:p>
    <w:p w:rsidR="00AB6F66" w:rsidRDefault="00E31346" w:rsidP="00AB6F66">
      <w:pPr>
        <w:tabs>
          <w:tab w:val="left" w:pos="177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Problem 5 (20</w:t>
      </w:r>
      <w:r w:rsidR="00AB6F66">
        <w:rPr>
          <w:b/>
          <w:sz w:val="28"/>
          <w:szCs w:val="28"/>
        </w:rPr>
        <w:t>pts)</w:t>
      </w:r>
      <w:r w:rsidR="00AB6F66" w:rsidRPr="003459FA">
        <w:rPr>
          <w:b/>
          <w:sz w:val="28"/>
          <w:szCs w:val="28"/>
        </w:rPr>
        <w:t>:</w:t>
      </w:r>
    </w:p>
    <w:p w:rsidR="00F26A6F" w:rsidRDefault="00DE685C" w:rsidP="00DE685C">
      <w:pPr>
        <w:pStyle w:val="NoSpacing"/>
        <w:numPr>
          <w:ilvl w:val="0"/>
          <w:numId w:val="23"/>
        </w:numPr>
        <w:rPr>
          <w:szCs w:val="28"/>
        </w:rPr>
      </w:pPr>
      <w:r>
        <w:rPr>
          <w:szCs w:val="28"/>
        </w:rPr>
        <w:t>Explain what Carrier Sense means for a medium access system.</w:t>
      </w:r>
    </w:p>
    <w:p w:rsidR="00F26A6F" w:rsidRDefault="00DE685C" w:rsidP="00DE685C">
      <w:pPr>
        <w:pStyle w:val="NoSpacing"/>
        <w:numPr>
          <w:ilvl w:val="0"/>
          <w:numId w:val="23"/>
        </w:numPr>
        <w:rPr>
          <w:szCs w:val="28"/>
        </w:rPr>
      </w:pPr>
      <w:r w:rsidRPr="00F26A6F">
        <w:rPr>
          <w:szCs w:val="28"/>
        </w:rPr>
        <w:t xml:space="preserve">Explain what Collision Detect means for a medium access system. </w:t>
      </w:r>
    </w:p>
    <w:p w:rsidR="00F26A6F" w:rsidRDefault="00F26A6F" w:rsidP="00DE685C">
      <w:pPr>
        <w:pStyle w:val="NoSpacing"/>
        <w:numPr>
          <w:ilvl w:val="0"/>
          <w:numId w:val="23"/>
        </w:numPr>
        <w:rPr>
          <w:szCs w:val="28"/>
        </w:rPr>
      </w:pPr>
      <w:r w:rsidRPr="00F26A6F">
        <w:rPr>
          <w:szCs w:val="28"/>
        </w:rPr>
        <w:t xml:space="preserve">Explain what Collision Avoidance means for a medium access system. </w:t>
      </w:r>
    </w:p>
    <w:p w:rsidR="00F26A6F" w:rsidRDefault="00F26A6F" w:rsidP="00F26A6F">
      <w:pPr>
        <w:pStyle w:val="NoSpacing"/>
        <w:rPr>
          <w:szCs w:val="28"/>
        </w:rPr>
      </w:pPr>
    </w:p>
    <w:p w:rsidR="00F26A6F" w:rsidRDefault="00F26A6F" w:rsidP="00F26A6F">
      <w:pPr>
        <w:pStyle w:val="NoSpacing"/>
        <w:rPr>
          <w:szCs w:val="28"/>
        </w:rPr>
      </w:pPr>
      <w:r>
        <w:rPr>
          <w:szCs w:val="28"/>
        </w:rPr>
        <w:t xml:space="preserve">All the answers should be one sentence of the following form </w:t>
      </w:r>
    </w:p>
    <w:p w:rsidR="00F26A6F" w:rsidRDefault="00F26A6F" w:rsidP="00F26A6F">
      <w:pPr>
        <w:pStyle w:val="NoSpacing"/>
        <w:rPr>
          <w:szCs w:val="28"/>
        </w:rPr>
      </w:pPr>
    </w:p>
    <w:p w:rsidR="00F26A6F" w:rsidRDefault="00F26A6F" w:rsidP="00F26A6F">
      <w:pPr>
        <w:pStyle w:val="NoSpacing"/>
        <w:rPr>
          <w:szCs w:val="28"/>
        </w:rPr>
      </w:pPr>
      <w:r>
        <w:rPr>
          <w:szCs w:val="28"/>
        </w:rPr>
        <w:t>“&lt;technology&gt; means &lt;what difference it makes&gt; such that &lt;advantage&gt; but &lt;disadvantage or cost&gt;”.</w:t>
      </w:r>
    </w:p>
    <w:p w:rsidR="00F26A6F" w:rsidRDefault="00F26A6F" w:rsidP="00F26A6F">
      <w:pPr>
        <w:pStyle w:val="NoSpacing"/>
        <w:rPr>
          <w:szCs w:val="28"/>
        </w:rPr>
      </w:pPr>
    </w:p>
    <w:p w:rsidR="00F26A6F" w:rsidRDefault="00F26A6F" w:rsidP="00F26A6F">
      <w:pPr>
        <w:pStyle w:val="NoSpacing"/>
        <w:rPr>
          <w:szCs w:val="28"/>
        </w:rPr>
      </w:pPr>
      <w:r>
        <w:rPr>
          <w:szCs w:val="28"/>
        </w:rPr>
        <w:t xml:space="preserve"> You need to write very little. </w:t>
      </w:r>
    </w:p>
    <w:p w:rsidR="00F26A6F" w:rsidRPr="00F26A6F" w:rsidRDefault="00F26A6F" w:rsidP="00F26A6F">
      <w:pPr>
        <w:pStyle w:val="NoSpacing"/>
        <w:rPr>
          <w:szCs w:val="28"/>
        </w:rPr>
      </w:pPr>
      <w:r>
        <w:rPr>
          <w:szCs w:val="28"/>
        </w:rPr>
        <w:t xml:space="preserve">But be very careful that you get it exactly right. For this question, if you give a wrong answer, it will be counted against you. </w:t>
      </w:r>
    </w:p>
    <w:p w:rsidR="00DE685C" w:rsidRPr="00DE685C" w:rsidRDefault="00DE685C" w:rsidP="00DE685C">
      <w:pPr>
        <w:pStyle w:val="NoSpacing"/>
        <w:rPr>
          <w:szCs w:val="28"/>
        </w:rPr>
      </w:pPr>
    </w:p>
    <w:p w:rsidR="00E8490D" w:rsidRDefault="00E8490D" w:rsidP="009C7DC7">
      <w:pPr>
        <w:rPr>
          <w:b/>
        </w:rPr>
      </w:pPr>
    </w:p>
    <w:sectPr w:rsidR="00E8490D" w:rsidSect="00FF4E6E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57219"/>
    <w:multiLevelType w:val="hybridMultilevel"/>
    <w:tmpl w:val="D9CE3E4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21D17BB"/>
    <w:multiLevelType w:val="hybridMultilevel"/>
    <w:tmpl w:val="78084F08"/>
    <w:lvl w:ilvl="0" w:tplc="79147FF0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3A7261C"/>
    <w:multiLevelType w:val="hybridMultilevel"/>
    <w:tmpl w:val="74AEBFB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80227A9"/>
    <w:multiLevelType w:val="hybridMultilevel"/>
    <w:tmpl w:val="911C6A38"/>
    <w:lvl w:ilvl="0" w:tplc="C5E09AA8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CE42048"/>
    <w:multiLevelType w:val="hybridMultilevel"/>
    <w:tmpl w:val="00146E22"/>
    <w:lvl w:ilvl="0" w:tplc="0409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5">
    <w:nsid w:val="1DA16CE7"/>
    <w:multiLevelType w:val="hybridMultilevel"/>
    <w:tmpl w:val="6F2C80A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0005A32"/>
    <w:multiLevelType w:val="hybridMultilevel"/>
    <w:tmpl w:val="F0FCB466"/>
    <w:lvl w:ilvl="0" w:tplc="9DEE366A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4F57B8A"/>
    <w:multiLevelType w:val="hybridMultilevel"/>
    <w:tmpl w:val="171CFC86"/>
    <w:lvl w:ilvl="0" w:tplc="E42C144C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30CD69F8"/>
    <w:multiLevelType w:val="hybridMultilevel"/>
    <w:tmpl w:val="55EEEDB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0FE4616"/>
    <w:multiLevelType w:val="hybridMultilevel"/>
    <w:tmpl w:val="899ED584"/>
    <w:lvl w:ilvl="0" w:tplc="04090001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3F2184A"/>
    <w:multiLevelType w:val="hybridMultilevel"/>
    <w:tmpl w:val="215C1822"/>
    <w:lvl w:ilvl="0" w:tplc="F36AE0B6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81B3233"/>
    <w:multiLevelType w:val="hybridMultilevel"/>
    <w:tmpl w:val="188C392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D7C7946"/>
    <w:multiLevelType w:val="hybridMultilevel"/>
    <w:tmpl w:val="5A2E00AC"/>
    <w:lvl w:ilvl="0" w:tplc="B4B8A9EC">
      <w:start w:val="10"/>
      <w:numFmt w:val="decimal"/>
      <w:lvlText w:val="%1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13B47A8"/>
    <w:multiLevelType w:val="hybridMultilevel"/>
    <w:tmpl w:val="47C6D9DC"/>
    <w:lvl w:ilvl="0" w:tplc="85A465FE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809447A"/>
    <w:multiLevelType w:val="hybridMultilevel"/>
    <w:tmpl w:val="7814356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FDE4AFE"/>
    <w:multiLevelType w:val="hybridMultilevel"/>
    <w:tmpl w:val="6622BB3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126656E"/>
    <w:multiLevelType w:val="hybridMultilevel"/>
    <w:tmpl w:val="5F0E2128"/>
    <w:lvl w:ilvl="0" w:tplc="2A8CC7EC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130671C"/>
    <w:multiLevelType w:val="hybridMultilevel"/>
    <w:tmpl w:val="9E0A539A"/>
    <w:lvl w:ilvl="0" w:tplc="C88A0CE4">
      <w:start w:val="1"/>
      <w:numFmt w:val="lowerLetter"/>
      <w:lvlText w:val="(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B05639F"/>
    <w:multiLevelType w:val="hybridMultilevel"/>
    <w:tmpl w:val="AE602DFC"/>
    <w:lvl w:ilvl="0" w:tplc="2C1C9F5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B626C57"/>
    <w:multiLevelType w:val="hybridMultilevel"/>
    <w:tmpl w:val="805E15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CEA14C8"/>
    <w:multiLevelType w:val="hybridMultilevel"/>
    <w:tmpl w:val="EFB4821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69E6E74"/>
    <w:multiLevelType w:val="hybridMultilevel"/>
    <w:tmpl w:val="911C6A38"/>
    <w:lvl w:ilvl="0" w:tplc="C5E09AA8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78175628"/>
    <w:multiLevelType w:val="hybridMultilevel"/>
    <w:tmpl w:val="E5D24F8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0"/>
  </w:num>
  <w:num w:numId="3">
    <w:abstractNumId w:val="1"/>
  </w:num>
  <w:num w:numId="4">
    <w:abstractNumId w:val="6"/>
  </w:num>
  <w:num w:numId="5">
    <w:abstractNumId w:val="16"/>
  </w:num>
  <w:num w:numId="6">
    <w:abstractNumId w:val="12"/>
  </w:num>
  <w:num w:numId="7">
    <w:abstractNumId w:val="10"/>
  </w:num>
  <w:num w:numId="8">
    <w:abstractNumId w:val="0"/>
  </w:num>
  <w:num w:numId="9">
    <w:abstractNumId w:val="14"/>
  </w:num>
  <w:num w:numId="10">
    <w:abstractNumId w:val="8"/>
  </w:num>
  <w:num w:numId="11">
    <w:abstractNumId w:val="5"/>
  </w:num>
  <w:num w:numId="12">
    <w:abstractNumId w:val="11"/>
  </w:num>
  <w:num w:numId="13">
    <w:abstractNumId w:val="2"/>
  </w:num>
  <w:num w:numId="14">
    <w:abstractNumId w:val="13"/>
  </w:num>
  <w:num w:numId="15">
    <w:abstractNumId w:val="15"/>
  </w:num>
  <w:num w:numId="16">
    <w:abstractNumId w:val="7"/>
  </w:num>
  <w:num w:numId="17">
    <w:abstractNumId w:val="3"/>
  </w:num>
  <w:num w:numId="18">
    <w:abstractNumId w:val="21"/>
  </w:num>
  <w:num w:numId="19">
    <w:abstractNumId w:val="19"/>
  </w:num>
  <w:num w:numId="20">
    <w:abstractNumId w:val="22"/>
  </w:num>
  <w:num w:numId="21">
    <w:abstractNumId w:val="4"/>
  </w:num>
  <w:num w:numId="22">
    <w:abstractNumId w:val="17"/>
  </w:num>
  <w:num w:numId="23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20"/>
  <w:noPunctuationKerning/>
  <w:characterSpacingControl w:val="doNotCompress"/>
  <w:compat>
    <w:useFELayout/>
  </w:compat>
  <w:rsids>
    <w:rsidRoot w:val="004C54F5"/>
    <w:rsid w:val="00082383"/>
    <w:rsid w:val="0008472C"/>
    <w:rsid w:val="000F7A93"/>
    <w:rsid w:val="00164AD4"/>
    <w:rsid w:val="001979E8"/>
    <w:rsid w:val="001C2965"/>
    <w:rsid w:val="00216863"/>
    <w:rsid w:val="00232965"/>
    <w:rsid w:val="002A4A6E"/>
    <w:rsid w:val="002E7079"/>
    <w:rsid w:val="002F6E8B"/>
    <w:rsid w:val="003879B7"/>
    <w:rsid w:val="003D2CED"/>
    <w:rsid w:val="00494E20"/>
    <w:rsid w:val="004A35B5"/>
    <w:rsid w:val="004C54F5"/>
    <w:rsid w:val="00501970"/>
    <w:rsid w:val="005250D3"/>
    <w:rsid w:val="005839AF"/>
    <w:rsid w:val="005B2560"/>
    <w:rsid w:val="005C04DD"/>
    <w:rsid w:val="005D3195"/>
    <w:rsid w:val="005F1167"/>
    <w:rsid w:val="005F3656"/>
    <w:rsid w:val="00612A3D"/>
    <w:rsid w:val="006B24E7"/>
    <w:rsid w:val="00714CC7"/>
    <w:rsid w:val="00723E7A"/>
    <w:rsid w:val="0073373C"/>
    <w:rsid w:val="007A4C39"/>
    <w:rsid w:val="007B0F0A"/>
    <w:rsid w:val="0085517F"/>
    <w:rsid w:val="008807CF"/>
    <w:rsid w:val="008B6AF2"/>
    <w:rsid w:val="009C7DC7"/>
    <w:rsid w:val="009E1DFA"/>
    <w:rsid w:val="009F2AD7"/>
    <w:rsid w:val="00A2670B"/>
    <w:rsid w:val="00A97819"/>
    <w:rsid w:val="00AB6F66"/>
    <w:rsid w:val="00AF1CCC"/>
    <w:rsid w:val="00B00026"/>
    <w:rsid w:val="00B45300"/>
    <w:rsid w:val="00BA3339"/>
    <w:rsid w:val="00BA53DC"/>
    <w:rsid w:val="00C1089B"/>
    <w:rsid w:val="00C17AB3"/>
    <w:rsid w:val="00C229D1"/>
    <w:rsid w:val="00D07272"/>
    <w:rsid w:val="00DE685C"/>
    <w:rsid w:val="00DF05BC"/>
    <w:rsid w:val="00E15FD2"/>
    <w:rsid w:val="00E24DB7"/>
    <w:rsid w:val="00E31346"/>
    <w:rsid w:val="00E428EB"/>
    <w:rsid w:val="00E8490D"/>
    <w:rsid w:val="00F11058"/>
    <w:rsid w:val="00F2025B"/>
    <w:rsid w:val="00F26A6F"/>
    <w:rsid w:val="00FF4E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aliases w:val="Table"/>
    <w:qFormat/>
    <w:rsid w:val="003879B7"/>
    <w:pPr>
      <w:ind w:firstLine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A97819"/>
    <w:p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97819"/>
    <w:p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97819"/>
    <w:pPr>
      <w:pBdr>
        <w:bottom w:val="single" w:sz="4" w:space="1" w:color="95B3D7" w:themeColor="accent1" w:themeTint="99"/>
      </w:pBdr>
      <w:spacing w:before="200" w:after="8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97819"/>
    <w:pPr>
      <w:pBdr>
        <w:bottom w:val="single" w:sz="4" w:space="2" w:color="B8CCE4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97819"/>
    <w:pPr>
      <w:spacing w:before="200" w:after="8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97819"/>
    <w:p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97819"/>
    <w:p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97819"/>
    <w:p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97819"/>
    <w:p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97819"/>
    <w:pPr>
      <w:pBdr>
        <w:top w:val="single" w:sz="8" w:space="10" w:color="A7BFDE" w:themeColor="accent1" w:themeTint="7F"/>
        <w:bottom w:val="single" w:sz="24" w:space="15" w:color="9BBB59" w:themeColor="accent3"/>
      </w:pBdr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BodyText">
    <w:name w:val="Body Text"/>
    <w:basedOn w:val="Normal"/>
    <w:rsid w:val="00FF4E6E"/>
    <w:pPr>
      <w:jc w:val="both"/>
    </w:pPr>
  </w:style>
  <w:style w:type="paragraph" w:styleId="BodyTextIndent">
    <w:name w:val="Body Text Indent"/>
    <w:basedOn w:val="Normal"/>
    <w:rsid w:val="00FF4E6E"/>
    <w:pPr>
      <w:ind w:left="360"/>
      <w:jc w:val="both"/>
    </w:pPr>
  </w:style>
  <w:style w:type="table" w:styleId="TableGrid">
    <w:name w:val="Table Grid"/>
    <w:basedOn w:val="TableNormal"/>
    <w:rsid w:val="00AB6F66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A97819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97819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97819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97819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97819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97819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97819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97819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97819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97819"/>
    <w:rPr>
      <w:b/>
      <w:bCs/>
      <w:sz w:val="18"/>
      <w:szCs w:val="18"/>
    </w:rPr>
  </w:style>
  <w:style w:type="character" w:customStyle="1" w:styleId="TitleChar">
    <w:name w:val="Title Char"/>
    <w:basedOn w:val="DefaultParagraphFont"/>
    <w:link w:val="Title"/>
    <w:uiPriority w:val="10"/>
    <w:rsid w:val="00A97819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itle">
    <w:name w:val="Subtitle"/>
    <w:basedOn w:val="Normal"/>
    <w:next w:val="Normal"/>
    <w:link w:val="SubtitleChar"/>
    <w:uiPriority w:val="11"/>
    <w:qFormat/>
    <w:rsid w:val="00A97819"/>
    <w:pPr>
      <w:spacing w:before="200" w:after="90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97819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A97819"/>
    <w:rPr>
      <w:b/>
      <w:bCs/>
      <w:spacing w:val="0"/>
    </w:rPr>
  </w:style>
  <w:style w:type="character" w:styleId="Emphasis">
    <w:name w:val="Emphasis"/>
    <w:uiPriority w:val="20"/>
    <w:qFormat/>
    <w:rsid w:val="00A97819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A97819"/>
  </w:style>
  <w:style w:type="paragraph" w:styleId="ListParagraph">
    <w:name w:val="List Paragraph"/>
    <w:basedOn w:val="Normal"/>
    <w:uiPriority w:val="34"/>
    <w:qFormat/>
    <w:rsid w:val="00A97819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A97819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A97819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97819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97819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SubtleEmphasis">
    <w:name w:val="Subtle Emphasis"/>
    <w:uiPriority w:val="19"/>
    <w:qFormat/>
    <w:rsid w:val="00A97819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A97819"/>
    <w:rPr>
      <w:b/>
      <w:bCs/>
      <w:i/>
      <w:iCs/>
      <w:color w:val="4F81BD" w:themeColor="accent1"/>
      <w:sz w:val="22"/>
      <w:szCs w:val="22"/>
    </w:rPr>
  </w:style>
  <w:style w:type="character" w:styleId="SubtleReference">
    <w:name w:val="Subtle Reference"/>
    <w:uiPriority w:val="31"/>
    <w:qFormat/>
    <w:rsid w:val="00A97819"/>
    <w:rPr>
      <w:color w:val="auto"/>
      <w:u w:val="single" w:color="9BBB59" w:themeColor="accent3"/>
    </w:rPr>
  </w:style>
  <w:style w:type="character" w:styleId="IntenseReference">
    <w:name w:val="Intense Reference"/>
    <w:basedOn w:val="DefaultParagraphFont"/>
    <w:uiPriority w:val="32"/>
    <w:qFormat/>
    <w:rsid w:val="00A97819"/>
    <w:rPr>
      <w:b/>
      <w:bCs/>
      <w:color w:val="76923C" w:themeColor="accent3" w:themeShade="BF"/>
      <w:u w:val="single" w:color="9BBB59" w:themeColor="accent3"/>
    </w:rPr>
  </w:style>
  <w:style w:type="character" w:styleId="BookTitle">
    <w:name w:val="Book Title"/>
    <w:basedOn w:val="DefaultParagraphFont"/>
    <w:uiPriority w:val="33"/>
    <w:qFormat/>
    <w:rsid w:val="00A97819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819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A9781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580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46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98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2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82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59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6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9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2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9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8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9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81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924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6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6EF283-BDD5-458B-98F7-449E67E45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5</Pages>
  <Words>299</Words>
  <Characters>1705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EL 5708 – Midterm examination</vt:lpstr>
    </vt:vector>
  </TitlesOfParts>
  <Company>University of Central Florida</Company>
  <LinksUpToDate>false</LinksUpToDate>
  <CharactersWithSpaces>2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L 5708 – Midterm examination</dc:title>
  <dc:creator>Lotzi Boloni</dc:creator>
  <cp:lastModifiedBy>Lotzi Boloni</cp:lastModifiedBy>
  <cp:revision>4</cp:revision>
  <cp:lastPrinted>2010-10-04T20:22:00Z</cp:lastPrinted>
  <dcterms:created xsi:type="dcterms:W3CDTF">2010-11-02T19:18:00Z</dcterms:created>
  <dcterms:modified xsi:type="dcterms:W3CDTF">2010-11-03T14:06:00Z</dcterms:modified>
</cp:coreProperties>
</file>